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285EE69" w14:textId="2C8649F5" w:rsidR="00453271" w:rsidRDefault="00E175D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p>
        <w:p w14:paraId="6223CB7D" w14:textId="6798230F" w:rsidR="00BB0740" w:rsidRPr="006F770F" w:rsidRDefault="00496DE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44D0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144D04">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144D04">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144D04">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144D04">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144D04">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144D04">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144D04">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144D04">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144D04">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144D04">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144D04">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144D04">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144D04">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144D04">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144D04">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144D04">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144D04">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144D04">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144D04">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144D04">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144D04">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144D04">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144D04">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144D04">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144D04">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144D04">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144D04">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144D04">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144D04">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144D04">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144D04">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144D04">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144D04">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144D04">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144D04">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144D04">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144D04">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144D04">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144D04">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144D04">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144D04">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144D04">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144D04">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144D04">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144D04">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144D04">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144D04">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144D04">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144D04">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144D04">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33837D1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E175D3">
        <w:rPr>
          <w:rFonts w:ascii="微软雅黑 Light" w:eastAsia="微软雅黑 Light" w:hAnsi="微软雅黑 Light" w:hint="eastAsia"/>
          <w:sz w:val="22"/>
          <w:szCs w:val="21"/>
        </w:rPr>
        <w:t>放射性废物收集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E175D3">
        <w:rPr>
          <w:rFonts w:ascii="微软雅黑 Light" w:eastAsia="微软雅黑 Light" w:hAnsi="微软雅黑 Light" w:hint="eastAsia"/>
          <w:sz w:val="22"/>
          <w:szCs w:val="21"/>
        </w:rPr>
        <w:t>放射性废物收集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6F40CCA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B169EB">
        <w:rPr>
          <w:rFonts w:ascii="微软雅黑 Light" w:eastAsia="微软雅黑 Light" w:hAnsi="微软雅黑 Light" w:hint="eastAsia"/>
          <w:sz w:val="22"/>
          <w:szCs w:val="21"/>
        </w:rPr>
        <w:t>FSX</w:t>
      </w:r>
      <w:r w:rsidR="00E175D3">
        <w:rPr>
          <w:rFonts w:ascii="微软雅黑 Light" w:eastAsia="微软雅黑 Light" w:hAnsi="微软雅黑 Light" w:hint="eastAsia"/>
          <w:sz w:val="22"/>
          <w:szCs w:val="21"/>
        </w:rPr>
        <w:t>FWSJ</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35D0C16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175D3">
        <w:rPr>
          <w:rFonts w:ascii="微软雅黑 Light" w:eastAsia="微软雅黑 Light" w:hAnsi="微软雅黑 Light" w:hint="eastAsia"/>
          <w:sz w:val="22"/>
          <w:szCs w:val="21"/>
        </w:rPr>
        <w:t>放射性废物收集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A7865C4" w:rsidR="002D53EC" w:rsidRPr="00A94D09" w:rsidRDefault="00E175D3" w:rsidP="002D53EC">
      <w:pPr>
        <w:rPr>
          <w:rFonts w:ascii="微软雅黑 Light" w:eastAsia="微软雅黑 Light" w:hAnsi="微软雅黑 Light"/>
          <w:sz w:val="22"/>
          <w:szCs w:val="21"/>
        </w:rPr>
      </w:pPr>
      <w:r>
        <w:object w:dxaOrig="32618" w:dyaOrig="14047"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97.25pt;height:214.15pt" o:ole="">
            <v:imagedata r:id="rId16" o:title=""/>
          </v:shape>
          <o:OLEObject Type="Embed" ProgID="Visio.Drawing.15" ShapeID="_x0000_i1038" DrawAspect="Content" ObjectID="_1630953180" r:id="rId17"/>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926EDDF" w:rsidR="001D595F" w:rsidRPr="00070285" w:rsidRDefault="008A670E"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256B1AAE" w:rsidR="001D595F" w:rsidRPr="00070285" w:rsidRDefault="00297827"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51FC704D" w:rsidR="001D595F" w:rsidRPr="00070285" w:rsidRDefault="00E175D3"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72FF23B" w:rsidR="001D595F" w:rsidRDefault="000669A8"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C295AF5" w:rsidR="001D595F" w:rsidRDefault="00297827"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5E649254" w:rsidR="001D595F" w:rsidRDefault="00E175D3"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E81C3FB" w:rsidR="002D53EC" w:rsidRDefault="00E175D3" w:rsidP="002D53EC">
      <w:pPr>
        <w:rPr>
          <w:rFonts w:ascii="微软雅黑 Light" w:eastAsia="微软雅黑 Light" w:hAnsi="微软雅黑 Light"/>
          <w:sz w:val="22"/>
          <w:szCs w:val="21"/>
        </w:rPr>
      </w:pPr>
      <w:r>
        <w:object w:dxaOrig="29708" w:dyaOrig="12324" w14:anchorId="352A90D8">
          <v:shape id="_x0000_i1043" type="#_x0000_t75" style="width:466.5pt;height:193.5pt" o:ole="">
            <v:imagedata r:id="rId18" o:title=""/>
          </v:shape>
          <o:OLEObject Type="Embed" ProgID="Visio.Drawing.15" ShapeID="_x0000_i1043" DrawAspect="Content" ObjectID="_1630953181" r:id="rId19"/>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0953182" r:id="rId21"/>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420F9109" w14:textId="77777777" w:rsidR="00E175D3" w:rsidRPr="00E175D3" w:rsidRDefault="00E175D3" w:rsidP="00E175D3">
      <w:pPr>
        <w:widowControl w:val="0"/>
        <w:spacing w:line="460" w:lineRule="exact"/>
        <w:ind w:firstLineChars="200" w:firstLine="440"/>
        <w:jc w:val="both"/>
        <w:rPr>
          <w:rFonts w:ascii="微软雅黑 Light" w:eastAsia="微软雅黑 Light" w:hAnsi="微软雅黑 Light"/>
          <w:sz w:val="22"/>
          <w:szCs w:val="21"/>
        </w:rPr>
      </w:pPr>
      <w:r w:rsidRPr="00E175D3">
        <w:rPr>
          <w:rFonts w:ascii="微软雅黑 Light" w:eastAsia="微软雅黑 Light" w:hAnsi="微软雅黑 Light" w:hint="eastAsia"/>
          <w:sz w:val="22"/>
          <w:szCs w:val="21"/>
        </w:rPr>
        <w:t>放射性废物收集系统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系统的运行状态、工艺流程、收集处理数量等参数。放射性废物收集系统的主要流程为废物分拣和切割及分装。系统硬件包含分拣机械手、切割手套箱（根据切割的废物尺寸大小，切割手套箱分为一大一小两个尺寸）等。</w:t>
      </w:r>
    </w:p>
    <w:p w14:paraId="6093C500" w14:textId="080DF98D" w:rsidR="00C46004" w:rsidRDefault="00E175D3" w:rsidP="00E175D3">
      <w:pPr>
        <w:widowControl w:val="0"/>
        <w:spacing w:line="460" w:lineRule="exact"/>
        <w:ind w:firstLineChars="200" w:firstLine="440"/>
        <w:jc w:val="both"/>
        <w:rPr>
          <w:rFonts w:ascii="微软雅黑 Light" w:eastAsia="微软雅黑 Light" w:hAnsi="微软雅黑 Light"/>
          <w:sz w:val="22"/>
          <w:szCs w:val="21"/>
        </w:rPr>
      </w:pPr>
      <w:r w:rsidRPr="00E175D3">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r w:rsidR="00186350" w:rsidRPr="00186350">
        <w:rPr>
          <w:rFonts w:ascii="微软雅黑 Light" w:eastAsia="微软雅黑 Light" w:hAnsi="微软雅黑 Light" w:hint="eastAsia"/>
          <w:sz w:val="22"/>
          <w:szCs w:val="21"/>
        </w:rPr>
        <w:t>。</w:t>
      </w:r>
    </w:p>
    <w:p w14:paraId="69399CCB" w14:textId="77777777" w:rsidR="00E175D3" w:rsidRPr="00E175D3" w:rsidRDefault="00E175D3" w:rsidP="00E175D3">
      <w:pPr>
        <w:widowControl w:val="0"/>
        <w:spacing w:line="460" w:lineRule="exact"/>
        <w:ind w:firstLineChars="200" w:firstLine="440"/>
        <w:jc w:val="both"/>
        <w:rPr>
          <w:rFonts w:ascii="微软雅黑 Light" w:eastAsia="微软雅黑 Light" w:hAnsi="微软雅黑 Light"/>
          <w:sz w:val="22"/>
          <w:szCs w:val="21"/>
        </w:rPr>
      </w:pPr>
      <w:r w:rsidRPr="00E175D3">
        <w:rPr>
          <w:rFonts w:ascii="微软雅黑 Light" w:eastAsia="微软雅黑 Light" w:hAnsi="微软雅黑 Light" w:hint="eastAsia"/>
          <w:sz w:val="22"/>
          <w:szCs w:val="21"/>
        </w:rPr>
        <w:t>放射性废物收集系统在辐射防护数据集成与监控系统需显示废物收集暂存系统的视频信号、工艺流程状态以及收集处理的废物数量等参数。</w:t>
      </w:r>
    </w:p>
    <w:p w14:paraId="0D04ADF0" w14:textId="48495BA5" w:rsidR="00757F71" w:rsidRDefault="00E175D3"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放射性废物收集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5C44EEFD"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E175D3">
        <w:rPr>
          <w:rFonts w:ascii="微软雅黑 Light" w:eastAsia="微软雅黑 Light" w:hAnsi="微软雅黑 Light" w:hint="eastAsia"/>
          <w:sz w:val="22"/>
          <w:szCs w:val="21"/>
        </w:rPr>
        <w:t>放射性废物收集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6EE55AF6"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对</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6B9FA7B9" w:rsidR="00044666" w:rsidRDefault="00E175D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E633188" w:rsidR="00FE31BE" w:rsidRDefault="00E175D3" w:rsidP="00331CE2">
      <w:pPr>
        <w:jc w:val="center"/>
        <w:rPr>
          <w:rFonts w:ascii="微软雅黑 Light" w:eastAsia="微软雅黑 Light" w:hAnsi="微软雅黑 Light"/>
          <w:sz w:val="22"/>
          <w:szCs w:val="21"/>
        </w:rPr>
      </w:pPr>
      <w:r>
        <w:object w:dxaOrig="13890" w:dyaOrig="7687" w14:anchorId="049321C7">
          <v:shape id="_x0000_i1045" type="#_x0000_t75" style="width:467.25pt;height:258.75pt" o:ole="">
            <v:imagedata r:id="rId22" o:title=""/>
          </v:shape>
          <o:OLEObject Type="Embed" ProgID="Visio.Drawing.15" ShapeID="_x0000_i1045" DrawAspect="Content" ObjectID="_1630953183" r:id="rId23"/>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77A79411"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175D3">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54831504" w:rsidR="00BB225D" w:rsidRPr="00A94D09" w:rsidRDefault="00E175D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662F79F3"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E175D3">
        <w:rPr>
          <w:rFonts w:ascii="微软雅黑 Light" w:eastAsia="微软雅黑 Light" w:hAnsi="微软雅黑 Light" w:hint="eastAsia"/>
          <w:sz w:val="22"/>
          <w:szCs w:val="21"/>
        </w:rPr>
        <w:t>放射性废物收集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5C25747F"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E175D3">
        <w:rPr>
          <w:rFonts w:ascii="微软雅黑 Light" w:eastAsia="微软雅黑 Light" w:hAnsi="微软雅黑 Light" w:hint="eastAsia"/>
          <w:sz w:val="22"/>
          <w:szCs w:val="21"/>
        </w:rPr>
        <w:t>放射性废物收集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41DF23F4" w:rsidR="003C72BB" w:rsidRPr="00A94D09" w:rsidRDefault="00E175D3"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610F5D6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lastRenderedPageBreak/>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6C077391" w:rsidR="00646904" w:rsidRDefault="00E175D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的状态信息。</w:t>
      </w:r>
    </w:p>
    <w:p w14:paraId="3D05CBDE" w14:textId="53D64E61"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状态和关键运行参数，并提供刷新按钮，用户点击此按钮可立即更新</w:t>
      </w:r>
      <w:r w:rsidR="00E175D3">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状态信息。</w:t>
      </w:r>
    </w:p>
    <w:p w14:paraId="29D6163A" w14:textId="2AE2DF13" w:rsidR="00127569" w:rsidRDefault="00E175D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放射性废物收集组件</w:t>
      </w:r>
      <w:r w:rsidR="00127569">
        <w:rPr>
          <w:rFonts w:ascii="微软雅黑 Light" w:eastAsia="微软雅黑 Light" w:hAnsi="微软雅黑 Light" w:hint="eastAsia"/>
          <w:sz w:val="22"/>
          <w:szCs w:val="21"/>
        </w:rPr>
        <w:t>流程，以流程图的方式显示当前正在进行的流程。</w:t>
      </w:r>
    </w:p>
    <w:p w14:paraId="42DDFF4A" w14:textId="4F609374" w:rsidR="00592717" w:rsidRDefault="00E175D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40C86C25"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00E175D3">
        <w:rPr>
          <w:rFonts w:ascii="微软雅黑 Light" w:eastAsia="微软雅黑 Light" w:hAnsi="微软雅黑 Light" w:hint="eastAsia"/>
          <w:sz w:val="22"/>
          <w:szCs w:val="16"/>
        </w:rPr>
        <w:t>放射性废物收集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lastRenderedPageBreak/>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2823FEA0" w:rsidR="00592717" w:rsidRPr="00A94D09" w:rsidRDefault="00541304"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4961" w:type="dxa"/>
            <w:shd w:val="clear" w:color="auto" w:fill="FFFFFF" w:themeFill="background1"/>
          </w:tcPr>
          <w:p w14:paraId="59511302" w14:textId="4CEE11D1" w:rsidR="00592717" w:rsidRDefault="00541304"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3FA1B6A8" w14:textId="77777777" w:rsidTr="00F3354F">
        <w:tc>
          <w:tcPr>
            <w:tcW w:w="2235" w:type="dxa"/>
          </w:tcPr>
          <w:p w14:paraId="1F41D381" w14:textId="3C1FAED3" w:rsidR="00186350" w:rsidRPr="00A94D09" w:rsidRDefault="00541304" w:rsidP="0018635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废物收集处理数量</w:t>
            </w:r>
          </w:p>
        </w:tc>
        <w:tc>
          <w:tcPr>
            <w:tcW w:w="1842" w:type="dxa"/>
          </w:tcPr>
          <w:p w14:paraId="3B5BB52F" w14:textId="7BE91D6A" w:rsidR="00186350" w:rsidRDefault="00541304"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842A431" w14:textId="391A6498" w:rsidR="00186350" w:rsidRDefault="00186350" w:rsidP="00186350">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186350">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186350">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15AC0F85" w:rsidR="0062747B" w:rsidRPr="00A94D09" w:rsidRDefault="00E175D3"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186350">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186350">
        <w:tc>
          <w:tcPr>
            <w:tcW w:w="2169" w:type="dxa"/>
          </w:tcPr>
          <w:p w14:paraId="3B3DD0BA" w14:textId="2BC13129" w:rsidR="0062747B" w:rsidRPr="00A94D09" w:rsidRDefault="00541304"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4D7D4B82" w14:textId="19976F44"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340"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lastRenderedPageBreak/>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r w:rsidRPr="0093190C">
        <w:rPr>
          <w:rFonts w:ascii="微软雅黑 Light" w:eastAsia="微软雅黑 Light" w:hAnsi="微软雅黑 Light" w:hint="eastAsia"/>
          <w:sz w:val="24"/>
          <w:szCs w:val="24"/>
        </w:rPr>
        <w:t>系统本地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30DE5723" w:rsidR="0093190C" w:rsidRDefault="00E175D3"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放射性废物收集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放射性废物收集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4DD2D84E" w:rsidR="0093190C" w:rsidRPr="0093190C" w:rsidRDefault="00E175D3"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的启动前提为：</w:t>
      </w:r>
      <w:r>
        <w:rPr>
          <w:rFonts w:ascii="微软雅黑 Light" w:eastAsia="微软雅黑 Light" w:hAnsi="微软雅黑 Light" w:hint="eastAsia"/>
          <w:sz w:val="22"/>
          <w:szCs w:val="21"/>
        </w:rPr>
        <w:t>放射性废物收集组件</w:t>
      </w:r>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0312EECF" w:rsidR="00B86364" w:rsidRPr="00A94D09" w:rsidRDefault="00E175D3"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w:t>
      </w:r>
      <w:r>
        <w:rPr>
          <w:rFonts w:ascii="微软雅黑 Light" w:eastAsia="微软雅黑 Light" w:hAnsi="微软雅黑 Light" w:hint="eastAsia"/>
          <w:sz w:val="22"/>
          <w:szCs w:val="21"/>
        </w:rPr>
        <w:lastRenderedPageBreak/>
        <w:t>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6CB4D6FA"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E175D3">
        <w:rPr>
          <w:rFonts w:ascii="微软雅黑 Light" w:eastAsia="微软雅黑 Light" w:hAnsi="微软雅黑 Light" w:hint="eastAsia"/>
          <w:sz w:val="22"/>
          <w:szCs w:val="21"/>
        </w:rPr>
        <w:t>放射性废物收集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lastRenderedPageBreak/>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7DE4757C" w:rsidR="00AE2A07" w:rsidRPr="005C6CF0" w:rsidRDefault="00E175D3"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70B6C64A"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E175D3">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30DE43AC"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E175D3">
        <w:rPr>
          <w:rFonts w:ascii="微软雅黑 Light" w:eastAsia="微软雅黑 Light" w:hAnsi="微软雅黑 Light" w:hint="eastAsia"/>
          <w:sz w:val="22"/>
          <w:szCs w:val="21"/>
        </w:rPr>
        <w:t>放射性废物收集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0953184"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26092644" w:rsidR="00C57C98" w:rsidRDefault="00E175D3"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0953185"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568701A4" w:rsidR="00076EB6" w:rsidRPr="00A94D09" w:rsidRDefault="00541304"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418" w:type="dxa"/>
          </w:tcPr>
          <w:p w14:paraId="64DCFD11" w14:textId="60BA1B61" w:rsidR="00076EB6" w:rsidRPr="00A94D09" w:rsidRDefault="00541304"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bookmarkStart w:id="73" w:name="_GoBack"/>
            <w:bookmarkEnd w:id="73"/>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553F096B"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E175D3">
        <w:rPr>
          <w:rFonts w:ascii="微软雅黑 Light" w:eastAsia="微软雅黑 Light" w:hAnsi="微软雅黑 Light" w:hint="eastAsia"/>
          <w:sz w:val="22"/>
          <w:szCs w:val="21"/>
        </w:rPr>
        <w:t>放射性废物收集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429DD578"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87615A">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191386" w14:textId="77777777" w:rsidR="00144D04" w:rsidRDefault="00144D04" w:rsidP="008D1628">
      <w:pPr>
        <w:ind w:firstLine="560"/>
      </w:pPr>
      <w:r>
        <w:separator/>
      </w:r>
    </w:p>
  </w:endnote>
  <w:endnote w:type="continuationSeparator" w:id="0">
    <w:p w14:paraId="023B7D4C" w14:textId="77777777" w:rsidR="00144D04" w:rsidRDefault="00144D0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26A54" w14:textId="77777777" w:rsidR="00144D04" w:rsidRDefault="00144D04" w:rsidP="008D1628">
      <w:pPr>
        <w:ind w:firstLine="560"/>
      </w:pPr>
      <w:r>
        <w:separator/>
      </w:r>
    </w:p>
  </w:footnote>
  <w:footnote w:type="continuationSeparator" w:id="0">
    <w:p w14:paraId="16984910" w14:textId="77777777" w:rsidR="00144D04" w:rsidRDefault="00144D0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69A8"/>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666"/>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D04"/>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50"/>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97827"/>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271"/>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1304"/>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6CBC"/>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5ABA"/>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6C12"/>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0A"/>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2F94"/>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968"/>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AC4"/>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15A"/>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70E"/>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6C5"/>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4E3"/>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9EB"/>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5D3"/>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D3D"/>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83176-0451-4E56-B2EF-11B0890BE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9</TotalTime>
  <Pages>31</Pages>
  <Words>2845</Words>
  <Characters>16220</Characters>
  <Application>Microsoft Office Word</Application>
  <DocSecurity>0</DocSecurity>
  <Lines>135</Lines>
  <Paragraphs>38</Paragraphs>
  <ScaleCrop>false</ScaleCrop>
  <Company/>
  <LinksUpToDate>false</LinksUpToDate>
  <CharactersWithSpaces>1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5</cp:revision>
  <cp:lastPrinted>2019-07-24T03:34:00Z</cp:lastPrinted>
  <dcterms:created xsi:type="dcterms:W3CDTF">2019-08-21T09:46:00Z</dcterms:created>
  <dcterms:modified xsi:type="dcterms:W3CDTF">2019-09-25T13:30:00Z</dcterms:modified>
</cp:coreProperties>
</file>